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EB278A" w:rsidRPr="00EB278A" w14:paraId="09CF794F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473A66C" w14:textId="77777777" w:rsidR="007C159A" w:rsidRPr="00EB278A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EB278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3C4391A" w14:textId="77777777" w:rsidR="007C159A" w:rsidRPr="00EB278A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B278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EB278A" w:rsidRPr="00EB278A" w14:paraId="3B37869D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76D7D86" w14:textId="77777777" w:rsidR="007C159A" w:rsidRPr="00EB278A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B278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7575DD" w14:textId="77777777" w:rsidR="007C159A" w:rsidRPr="00EB278A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B278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544D89" w:rsidRPr="00EB278A" w14:paraId="7BEBFDB8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C33FB04" w14:textId="77777777" w:rsidR="00544D89" w:rsidRPr="00EB278A" w:rsidRDefault="00544D89" w:rsidP="00544D8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B278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31BB51" w14:textId="708084B3" w:rsidR="00544D89" w:rsidRPr="00EB278A" w:rsidRDefault="00544D89" w:rsidP="00544D89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EB278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  <w:r w:rsidRPr="00EB278A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</w:p>
        </w:tc>
      </w:tr>
    </w:tbl>
    <w:p w14:paraId="2771803E" w14:textId="77777777" w:rsidR="008C3C67" w:rsidRPr="00EB278A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929FD15" w14:textId="6CCE0EE1" w:rsidR="008C3C67" w:rsidRPr="00EB278A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EB278A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EB278A" w:rsidRPr="00EB278A" w14:paraId="7D556BA9" w14:textId="77777777" w:rsidTr="00EC0E03">
        <w:tc>
          <w:tcPr>
            <w:tcW w:w="0" w:type="auto"/>
          </w:tcPr>
          <w:p w14:paraId="1ADED570" w14:textId="77777777" w:rsidR="009C1CF1" w:rsidRPr="00EB278A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EB278A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71AEF61D" w14:textId="339C0DC5" w:rsidR="009C1CF1" w:rsidRPr="00EB278A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EB278A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EB278A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A336D6" w:rsidRPr="00EB278A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EB278A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7755F283" w14:textId="77777777" w:rsidR="00DC3980" w:rsidRPr="00EB278A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374590D0" w14:textId="6A4E07C6" w:rsidR="004D51BA" w:rsidRPr="00EB278A" w:rsidRDefault="00D94FBF" w:rsidP="007A343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EB278A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RENOVACIÓN DE PLAGUICIDAS MICROBIOLÓGICO</w:t>
            </w:r>
            <w:r w:rsidR="00544D89" w:rsidRPr="00EB278A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S DE USO AGRÍCOLA</w:t>
            </w:r>
          </w:p>
          <w:p w14:paraId="0AC681B1" w14:textId="77777777" w:rsidR="00544D89" w:rsidRPr="00EB278A" w:rsidRDefault="00544D89" w:rsidP="00544D89">
            <w:pPr>
              <w:pStyle w:val="Prrafodelista"/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</w:p>
          <w:p w14:paraId="49A4C88E" w14:textId="5553E017" w:rsidR="00544D89" w:rsidRPr="00EB278A" w:rsidRDefault="00544D89" w:rsidP="00544D89">
            <w:pPr>
              <w:pStyle w:val="Prrafodelist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EB278A"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A336D6" w:rsidRPr="00EB278A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Pr="00EB278A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2DD91DB5" w14:textId="234995C5" w:rsidR="00DA6A26" w:rsidRPr="00EB278A" w:rsidRDefault="003A0EC8" w:rsidP="00544D89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EB278A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EB278A" w:rsidRPr="00EB278A" w14:paraId="771CB9CF" w14:textId="77777777" w:rsidTr="00EC0E03">
        <w:tc>
          <w:tcPr>
            <w:tcW w:w="0" w:type="auto"/>
          </w:tcPr>
          <w:p w14:paraId="51103A77" w14:textId="77777777" w:rsidR="008C3C67" w:rsidRPr="00EB278A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B278A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769FBBAC" w14:textId="6B24D23E" w:rsidR="008C3C67" w:rsidRPr="00EB278A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B278A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A336D6" w:rsidRPr="00EB278A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EB278A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EB278A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EB278A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EB278A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02874219" w14:textId="101768F1" w:rsidR="00F8771F" w:rsidRPr="00EB278A" w:rsidRDefault="00F8771F" w:rsidP="00544D89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B278A">
              <w:rPr>
                <w:rFonts w:ascii="Arial" w:hAnsi="Arial" w:cs="Arial"/>
                <w:color w:val="404040" w:themeColor="text1" w:themeTint="BF"/>
              </w:rPr>
              <w:t>Reglamento Técnico Centro Americano 65.05.61:16 Plaguicidas Microbiológicos De Uso Agrícola</w:t>
            </w:r>
          </w:p>
          <w:p w14:paraId="42FE4529" w14:textId="77777777" w:rsidR="00544D89" w:rsidRPr="00EB278A" w:rsidRDefault="00544D89" w:rsidP="00544D89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B278A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19FF6D9C" w14:textId="77777777" w:rsidR="00024FF3" w:rsidRPr="00EB278A" w:rsidRDefault="00024FF3" w:rsidP="00024FF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EB278A" w:rsidRPr="00EB278A" w14:paraId="6D2AB27D" w14:textId="77777777" w:rsidTr="00EC0E03">
        <w:tc>
          <w:tcPr>
            <w:tcW w:w="0" w:type="auto"/>
          </w:tcPr>
          <w:p w14:paraId="70E9C63A" w14:textId="0515ED4C" w:rsidR="008C3C67" w:rsidRPr="00EB278A" w:rsidRDefault="00EB278A" w:rsidP="00EB278A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536694A2" w14:textId="77777777" w:rsidR="008C3C67" w:rsidRPr="00EB278A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B278A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EB278A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7EC8491F" w14:textId="77777777" w:rsidR="00544D89" w:rsidRPr="00EB278A" w:rsidRDefault="00544D89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EB278A" w:rsidRPr="00EB278A" w14:paraId="31E2B039" w14:textId="77777777" w:rsidTr="00795D47">
              <w:tc>
                <w:tcPr>
                  <w:tcW w:w="4070" w:type="dxa"/>
                </w:tcPr>
                <w:p w14:paraId="6CDE4A71" w14:textId="77777777" w:rsidR="00544D89" w:rsidRPr="00EB278A" w:rsidRDefault="00544D89" w:rsidP="00544D89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EB278A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26DAC5CA" w14:textId="77777777" w:rsidR="00544D89" w:rsidRPr="00EB278A" w:rsidRDefault="00544D89" w:rsidP="00544D89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EB278A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EB278A" w:rsidRPr="00EB278A" w14:paraId="4560F5C6" w14:textId="77777777" w:rsidTr="00795D47">
              <w:tc>
                <w:tcPr>
                  <w:tcW w:w="4070" w:type="dxa"/>
                </w:tcPr>
                <w:p w14:paraId="608F4C61" w14:textId="4B95F8AE" w:rsidR="00544D89" w:rsidRPr="00EB278A" w:rsidRDefault="00544D89" w:rsidP="00544D89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B278A">
                    <w:rPr>
                      <w:rFonts w:ascii="Arial" w:hAnsi="Arial" w:cs="Arial"/>
                      <w:color w:val="404040" w:themeColor="text1" w:themeTint="BF"/>
                    </w:rPr>
                    <w:t>1. Solicitud de conformidad con el Anexo 1.</w:t>
                  </w:r>
                </w:p>
                <w:p w14:paraId="7471FEA0" w14:textId="77777777" w:rsidR="00544D89" w:rsidRPr="00EB278A" w:rsidRDefault="00544D89" w:rsidP="00544D8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223121AC" w14:textId="227BADDA" w:rsidR="00714E96" w:rsidRPr="00EB278A" w:rsidRDefault="00714E96" w:rsidP="00714E96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B278A">
                    <w:rPr>
                      <w:rFonts w:ascii="Arial" w:hAnsi="Arial" w:cs="Arial"/>
                      <w:color w:val="404040" w:themeColor="text1" w:themeTint="BF"/>
                    </w:rPr>
                    <w:t>1.</w:t>
                  </w:r>
                  <w:r w:rsidR="00544D89" w:rsidRPr="00EB278A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EB278A">
                    <w:rPr>
                      <w:rFonts w:ascii="Arial" w:hAnsi="Arial" w:cs="Arial"/>
                      <w:color w:val="404040" w:themeColor="text1" w:themeTint="BF"/>
                    </w:rPr>
                    <w:t>Solicitud de conformidad con el Anexo 1.</w:t>
                  </w:r>
                </w:p>
                <w:p w14:paraId="544234B6" w14:textId="51E5953B" w:rsidR="00544D89" w:rsidRPr="00EB278A" w:rsidRDefault="00544D89" w:rsidP="00544D89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0AED1C3D" w14:textId="77777777" w:rsidR="00544D89" w:rsidRPr="00EB278A" w:rsidRDefault="00544D89" w:rsidP="00544D8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EB278A" w:rsidRPr="00EB278A" w14:paraId="08BBBFB7" w14:textId="77777777" w:rsidTr="00795D47">
              <w:tc>
                <w:tcPr>
                  <w:tcW w:w="4070" w:type="dxa"/>
                </w:tcPr>
                <w:p w14:paraId="73D6ED9B" w14:textId="0B2ECDFC" w:rsidR="00544D89" w:rsidRPr="00EB278A" w:rsidRDefault="00544D89" w:rsidP="00544D8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B278A">
                    <w:rPr>
                      <w:rFonts w:ascii="Arial" w:hAnsi="Arial" w:cs="Arial"/>
                      <w:color w:val="404040" w:themeColor="text1" w:themeTint="BF"/>
                    </w:rPr>
                    <w:t>2. Presentar lo solicitado en el numeral 5.1 del Reglamento Técnico Centro Americano 65.05.61:16 Plaguicidas Microbiológicos De Uso Agrícola</w:t>
                  </w:r>
                </w:p>
                <w:p w14:paraId="1AF0F697" w14:textId="77777777" w:rsidR="00544D89" w:rsidRPr="00EB278A" w:rsidRDefault="00544D89" w:rsidP="00544D89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40C637A1" w14:textId="77777777" w:rsidR="00544D89" w:rsidRPr="00EB278A" w:rsidRDefault="00544D89" w:rsidP="00544D8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B278A">
                    <w:rPr>
                      <w:rFonts w:ascii="Arial" w:hAnsi="Arial" w:cs="Arial"/>
                      <w:color w:val="404040" w:themeColor="text1" w:themeTint="BF"/>
                    </w:rPr>
                    <w:t>2. Presentar lo solicitado en el numeral 5.1 del Reglamento Técnico Centro Americano 65.05.61:16 Plaguicidas Microbiológicos De Uso Agrícola</w:t>
                  </w:r>
                </w:p>
                <w:p w14:paraId="0B5CF8A6" w14:textId="77777777" w:rsidR="00544D89" w:rsidRPr="00EB278A" w:rsidRDefault="00544D89" w:rsidP="00544D89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20BE907F" w14:textId="77777777" w:rsidR="00AD30D8" w:rsidRPr="00EB278A" w:rsidRDefault="00AD30D8" w:rsidP="00AD30D8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EB278A" w:rsidRPr="00EB278A" w14:paraId="23857BAC" w14:textId="77777777" w:rsidTr="007301EA">
              <w:tc>
                <w:tcPr>
                  <w:tcW w:w="4070" w:type="dxa"/>
                </w:tcPr>
                <w:p w14:paraId="48BF6C41" w14:textId="77777777" w:rsidR="002D4CC5" w:rsidRPr="00EB278A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EB278A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72A8D71F" w14:textId="77777777" w:rsidR="002D4CC5" w:rsidRPr="00EB278A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251B47A" w14:textId="77777777" w:rsidR="002D4CC5" w:rsidRPr="00EB278A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EB278A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EB278A" w:rsidRPr="00EB278A" w14:paraId="0AA80604" w14:textId="77777777" w:rsidTr="007301EA">
              <w:tc>
                <w:tcPr>
                  <w:tcW w:w="4070" w:type="dxa"/>
                </w:tcPr>
                <w:p w14:paraId="52E636AC" w14:textId="77777777" w:rsidR="00EE225E" w:rsidRPr="00EB278A" w:rsidRDefault="00EE225E" w:rsidP="00EE225E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B278A">
                    <w:rPr>
                      <w:rFonts w:ascii="Arial" w:hAnsi="Arial" w:cs="Arial"/>
                      <w:color w:val="404040" w:themeColor="text1" w:themeTint="BF"/>
                    </w:rPr>
                    <w:t>Ingresa a la base general de Datos por la Asistente de Jefatura del departamento de registro de insumos agrícolas</w:t>
                  </w:r>
                </w:p>
              </w:tc>
              <w:tc>
                <w:tcPr>
                  <w:tcW w:w="3882" w:type="dxa"/>
                </w:tcPr>
                <w:p w14:paraId="64CC3F5F" w14:textId="39EE842B" w:rsidR="00EE225E" w:rsidRPr="00EB278A" w:rsidRDefault="005100FA" w:rsidP="005100F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B278A">
                    <w:rPr>
                      <w:rFonts w:ascii="Arial" w:hAnsi="Arial" w:cs="Arial"/>
                      <w:color w:val="404040" w:themeColor="text1" w:themeTint="BF"/>
                    </w:rPr>
                    <w:t xml:space="preserve">1. </w:t>
                  </w:r>
                  <w:r w:rsidR="00EE225E" w:rsidRPr="00EB278A">
                    <w:rPr>
                      <w:rFonts w:ascii="Arial" w:hAnsi="Arial" w:cs="Arial"/>
                      <w:color w:val="404040" w:themeColor="text1" w:themeTint="BF"/>
                    </w:rPr>
                    <w:t>El Usuario completa formulario en el sistema informático y carga documentos requeridos.</w:t>
                  </w:r>
                </w:p>
              </w:tc>
            </w:tr>
            <w:tr w:rsidR="00EB278A" w:rsidRPr="00EB278A" w14:paraId="30D25CC7" w14:textId="77777777" w:rsidTr="007301EA">
              <w:tc>
                <w:tcPr>
                  <w:tcW w:w="4070" w:type="dxa"/>
                </w:tcPr>
                <w:p w14:paraId="6AFB8D82" w14:textId="2784DF1B" w:rsidR="005100FA" w:rsidRPr="00EB278A" w:rsidRDefault="005100FA" w:rsidP="005100FA">
                  <w:pPr>
                    <w:pStyle w:val="Prrafodelista"/>
                    <w:numPr>
                      <w:ilvl w:val="0"/>
                      <w:numId w:val="3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B278A">
                    <w:rPr>
                      <w:rFonts w:ascii="Arial" w:hAnsi="Arial" w:cs="Arial"/>
                      <w:color w:val="404040" w:themeColor="text1" w:themeTint="BF"/>
                    </w:rPr>
                    <w:t>Selecciona expediente a analizar de acuerdo a la fecha de ingreso.</w:t>
                  </w:r>
                </w:p>
              </w:tc>
              <w:tc>
                <w:tcPr>
                  <w:tcW w:w="3882" w:type="dxa"/>
                </w:tcPr>
                <w:p w14:paraId="01A8ED17" w14:textId="24FFE360" w:rsidR="005100FA" w:rsidRPr="00EB278A" w:rsidRDefault="005100FA" w:rsidP="005100FA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B278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El Profesional Analista Técnico recibe expediente en bandeja, analiza y emite dictamen técnico. </w:t>
                  </w:r>
                </w:p>
                <w:p w14:paraId="489C4859" w14:textId="2AD7A5D2" w:rsidR="005100FA" w:rsidRPr="00EB278A" w:rsidRDefault="005100FA" w:rsidP="00F1781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B278A">
                    <w:rPr>
                      <w:rFonts w:ascii="Arial" w:hAnsi="Arial" w:cs="Arial"/>
                      <w:color w:val="404040" w:themeColor="text1" w:themeTint="BF"/>
                    </w:rPr>
                    <w:t xml:space="preserve">Si favorable: Sigue paso </w:t>
                  </w:r>
                  <w:r w:rsidR="00F1781B" w:rsidRPr="00EB278A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Pr="00EB278A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4F70AE0F" w14:textId="2E9052A1" w:rsidR="005100FA" w:rsidRPr="00EB278A" w:rsidRDefault="005100FA" w:rsidP="005100F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B278A">
                    <w:rPr>
                      <w:rFonts w:ascii="Arial" w:hAnsi="Arial" w:cs="Arial"/>
                      <w:color w:val="404040" w:themeColor="text1" w:themeTint="BF"/>
                    </w:rPr>
                    <w:t>No favorable: Devuelve con observaciones y regresa a paso 1.</w:t>
                  </w:r>
                </w:p>
              </w:tc>
            </w:tr>
            <w:tr w:rsidR="00EB278A" w:rsidRPr="00EB278A" w14:paraId="6E0C543A" w14:textId="77777777" w:rsidTr="007301EA">
              <w:tc>
                <w:tcPr>
                  <w:tcW w:w="4070" w:type="dxa"/>
                </w:tcPr>
                <w:p w14:paraId="113E0447" w14:textId="77777777" w:rsidR="005100FA" w:rsidRPr="00EB278A" w:rsidRDefault="005100FA" w:rsidP="005100FA">
                  <w:pPr>
                    <w:pStyle w:val="Prrafodelista"/>
                    <w:numPr>
                      <w:ilvl w:val="0"/>
                      <w:numId w:val="3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B278A">
                    <w:rPr>
                      <w:rFonts w:ascii="Arial" w:hAnsi="Arial" w:cs="Arial"/>
                      <w:color w:val="404040" w:themeColor="text1" w:themeTint="BF"/>
                    </w:rPr>
                    <w:t xml:space="preserve">Asigna y traslada expediente al Profesional Analista de </w:t>
                  </w:r>
                  <w:r w:rsidRPr="00EB278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novación de Plaguicidas Microbiológico</w:t>
                  </w:r>
                  <w:r w:rsidRPr="00EB278A">
                    <w:rPr>
                      <w:rFonts w:ascii="Arial" w:hAnsi="Arial" w:cs="Arial"/>
                      <w:color w:val="404040" w:themeColor="text1" w:themeTint="BF"/>
                    </w:rPr>
                    <w:t xml:space="preserve"> 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0E33A34C" w14:textId="240C4A45" w:rsidR="005100FA" w:rsidRPr="00EB278A" w:rsidRDefault="005100FA" w:rsidP="005100FA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B278A">
                    <w:rPr>
                      <w:rFonts w:ascii="Arial" w:hAnsi="Arial" w:cs="Arial"/>
                      <w:color w:val="404040" w:themeColor="text1" w:themeTint="BF"/>
                    </w:rPr>
                    <w:t xml:space="preserve">3. El </w:t>
                  </w:r>
                  <w:r w:rsidRPr="00EB278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fesional Analista Técnico genera certificado de registro </w:t>
                  </w:r>
                  <w:r w:rsidRPr="00EB278A">
                    <w:rPr>
                      <w:rFonts w:ascii="Arial" w:hAnsi="Arial" w:cs="Arial"/>
                      <w:color w:val="404040" w:themeColor="text1" w:themeTint="BF"/>
                    </w:rPr>
                    <w:t>con código de validación electrónico en el sistema informático.</w:t>
                  </w:r>
                </w:p>
              </w:tc>
            </w:tr>
            <w:tr w:rsidR="00EB278A" w:rsidRPr="00EB278A" w14:paraId="0BFFA2A9" w14:textId="77777777" w:rsidTr="007301EA">
              <w:tc>
                <w:tcPr>
                  <w:tcW w:w="4070" w:type="dxa"/>
                </w:tcPr>
                <w:p w14:paraId="6A08290F" w14:textId="4FA9D245" w:rsidR="005100FA" w:rsidRPr="00EB278A" w:rsidRDefault="005100FA" w:rsidP="005100FA">
                  <w:pPr>
                    <w:pStyle w:val="Prrafodelista"/>
                    <w:numPr>
                      <w:ilvl w:val="0"/>
                      <w:numId w:val="3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B278A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, analiza expediente de Renovación de Plaguicidas Microbiológico</w:t>
                  </w:r>
                  <w:r w:rsidRPr="00EB278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. </w:t>
                  </w:r>
                </w:p>
              </w:tc>
              <w:tc>
                <w:tcPr>
                  <w:tcW w:w="3882" w:type="dxa"/>
                </w:tcPr>
                <w:p w14:paraId="0143AC57" w14:textId="1A0F8A7C" w:rsidR="005100FA" w:rsidRPr="00EB278A" w:rsidRDefault="005100FA" w:rsidP="005100FA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B278A">
                    <w:rPr>
                      <w:rFonts w:ascii="Arial" w:hAnsi="Arial" w:cs="Arial"/>
                      <w:color w:val="404040" w:themeColor="text1" w:themeTint="BF"/>
                    </w:rPr>
                    <w:t xml:space="preserve">4. El Jefe del Departamento recibe certificado de registro </w:t>
                  </w:r>
                  <w:r w:rsidR="003F4A2B" w:rsidRPr="00EB278A">
                    <w:rPr>
                      <w:rFonts w:ascii="Arial" w:hAnsi="Arial" w:cs="Arial"/>
                      <w:color w:val="404040" w:themeColor="text1" w:themeTint="BF"/>
                    </w:rPr>
                    <w:t xml:space="preserve">en bandeja </w:t>
                  </w:r>
                  <w:r w:rsidRPr="00EB278A">
                    <w:rPr>
                      <w:rFonts w:ascii="Arial" w:hAnsi="Arial" w:cs="Arial"/>
                      <w:color w:val="404040" w:themeColor="text1" w:themeTint="BF"/>
                    </w:rPr>
                    <w:t>y revisa.</w:t>
                  </w:r>
                </w:p>
                <w:p w14:paraId="1C37461F" w14:textId="4C2866AD" w:rsidR="005100FA" w:rsidRPr="00EB278A" w:rsidRDefault="005100FA" w:rsidP="00F1781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B278A">
                    <w:rPr>
                      <w:rFonts w:ascii="Arial" w:hAnsi="Arial" w:cs="Arial"/>
                      <w:color w:val="404040" w:themeColor="text1" w:themeTint="BF"/>
                    </w:rPr>
                    <w:t xml:space="preserve">Si: Sigue paso </w:t>
                  </w:r>
                  <w:r w:rsidR="00F1781B" w:rsidRPr="00EB278A">
                    <w:rPr>
                      <w:rFonts w:ascii="Arial" w:hAnsi="Arial" w:cs="Arial"/>
                      <w:color w:val="404040" w:themeColor="text1" w:themeTint="BF"/>
                    </w:rPr>
                    <w:t>5</w:t>
                  </w:r>
                  <w:r w:rsidRPr="00EB278A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561C052E" w14:textId="751419AC" w:rsidR="005100FA" w:rsidRPr="00EB278A" w:rsidRDefault="005100FA" w:rsidP="005100FA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B278A">
                    <w:rPr>
                      <w:rFonts w:ascii="Arial" w:hAnsi="Arial" w:cs="Arial"/>
                      <w:color w:val="404040" w:themeColor="text1" w:themeTint="BF"/>
                    </w:rPr>
                    <w:t xml:space="preserve">No: Devuelve para correcciones y regresa a paso </w:t>
                  </w:r>
                  <w:r w:rsidR="00F1781B" w:rsidRPr="00EB278A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Pr="00EB278A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EB278A" w:rsidRPr="00EB278A" w14:paraId="708C150F" w14:textId="77777777" w:rsidTr="007301EA">
              <w:tc>
                <w:tcPr>
                  <w:tcW w:w="4070" w:type="dxa"/>
                </w:tcPr>
                <w:p w14:paraId="690FE4EA" w14:textId="77777777" w:rsidR="005100FA" w:rsidRPr="00EB278A" w:rsidRDefault="005100FA" w:rsidP="005100FA">
                  <w:pPr>
                    <w:pStyle w:val="Prrafodelista"/>
                    <w:numPr>
                      <w:ilvl w:val="0"/>
                      <w:numId w:val="3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B278A">
                    <w:rPr>
                      <w:rFonts w:ascii="Arial" w:hAnsi="Arial" w:cs="Arial"/>
                      <w:color w:val="404040" w:themeColor="text1" w:themeTint="BF"/>
                    </w:rPr>
                    <w:t>Emite Dictamen Técnico</w:t>
                  </w:r>
                </w:p>
              </w:tc>
              <w:tc>
                <w:tcPr>
                  <w:tcW w:w="3882" w:type="dxa"/>
                </w:tcPr>
                <w:p w14:paraId="21CDD5B4" w14:textId="13296E1B" w:rsidR="005100FA" w:rsidRPr="00EB278A" w:rsidRDefault="005100FA" w:rsidP="005100FA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B278A">
                    <w:rPr>
                      <w:rFonts w:ascii="Arial" w:hAnsi="Arial" w:cs="Arial"/>
                      <w:color w:val="404040" w:themeColor="text1" w:themeTint="BF"/>
                    </w:rPr>
                    <w:t>5. El Jefe de Departamento valida certificado de registro y notifica al usuario en el sistema informático.</w:t>
                  </w:r>
                </w:p>
              </w:tc>
            </w:tr>
            <w:tr w:rsidR="00EB278A" w:rsidRPr="00EB278A" w14:paraId="065CC426" w14:textId="77777777" w:rsidTr="007301EA">
              <w:tc>
                <w:tcPr>
                  <w:tcW w:w="4070" w:type="dxa"/>
                </w:tcPr>
                <w:p w14:paraId="4910C2E8" w14:textId="77777777" w:rsidR="005100FA" w:rsidRPr="00EB278A" w:rsidRDefault="005100FA" w:rsidP="005100FA">
                  <w:pPr>
                    <w:pStyle w:val="Prrafodelista"/>
                    <w:numPr>
                      <w:ilvl w:val="0"/>
                      <w:numId w:val="3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B278A">
                    <w:rPr>
                      <w:rFonts w:ascii="Arial" w:hAnsi="Arial" w:cs="Arial"/>
                      <w:color w:val="404040" w:themeColor="text1" w:themeTint="BF"/>
                    </w:rPr>
                    <w:t>Emite Dictamen Técnico final y Certificado de Registro, según corresponda.</w:t>
                  </w:r>
                </w:p>
              </w:tc>
              <w:tc>
                <w:tcPr>
                  <w:tcW w:w="3882" w:type="dxa"/>
                </w:tcPr>
                <w:p w14:paraId="23120BD6" w14:textId="270C3C3B" w:rsidR="005100FA" w:rsidRPr="00EB278A" w:rsidRDefault="005100FA" w:rsidP="005100F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EB278A" w:rsidRPr="00EB278A" w14:paraId="4624807E" w14:textId="77777777" w:rsidTr="007301EA">
              <w:tc>
                <w:tcPr>
                  <w:tcW w:w="4070" w:type="dxa"/>
                </w:tcPr>
                <w:p w14:paraId="2FDD8A25" w14:textId="77777777" w:rsidR="00D16BB6" w:rsidRPr="00EB278A" w:rsidRDefault="00D16BB6" w:rsidP="00EE225E">
                  <w:pPr>
                    <w:pStyle w:val="Prrafodelista"/>
                    <w:numPr>
                      <w:ilvl w:val="0"/>
                      <w:numId w:val="3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B278A">
                    <w:rPr>
                      <w:rFonts w:ascii="Arial" w:hAnsi="Arial" w:cs="Arial"/>
                      <w:color w:val="404040" w:themeColor="text1" w:themeTint="BF"/>
                    </w:rPr>
                    <w:t>Traslada Certificado de Registro al Jefe 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61098AF3" w14:textId="77777777" w:rsidR="00D16BB6" w:rsidRPr="00EB278A" w:rsidRDefault="00D16BB6" w:rsidP="00D16BB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EB278A" w:rsidRPr="00EB278A" w14:paraId="4052F190" w14:textId="77777777" w:rsidTr="007301EA">
              <w:tc>
                <w:tcPr>
                  <w:tcW w:w="4070" w:type="dxa"/>
                </w:tcPr>
                <w:p w14:paraId="0162310D" w14:textId="77777777" w:rsidR="00D16BB6" w:rsidRPr="00EB278A" w:rsidRDefault="00D16BB6" w:rsidP="00EE225E">
                  <w:pPr>
                    <w:pStyle w:val="Prrafodelista"/>
                    <w:numPr>
                      <w:ilvl w:val="0"/>
                      <w:numId w:val="3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B278A">
                    <w:rPr>
                      <w:rFonts w:ascii="Arial" w:hAnsi="Arial" w:cs="Arial"/>
                      <w:color w:val="404040" w:themeColor="text1" w:themeTint="BF"/>
                    </w:rPr>
                    <w:t xml:space="preserve">Recibe, analiza, emite Visto Bueno del Certificado de Registro y traslada al Profesional Analista de </w:t>
                  </w:r>
                  <w:r w:rsidR="00D94FBF" w:rsidRPr="00EB278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novación de Plaguicidas Microbiológico</w:t>
                  </w:r>
                  <w:r w:rsidRPr="00EB278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EB278A">
                    <w:rPr>
                      <w:rFonts w:ascii="Arial" w:hAnsi="Arial" w:cs="Arial"/>
                      <w:color w:val="404040" w:themeColor="text1" w:themeTint="BF"/>
                    </w:rPr>
                    <w:t>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2F0079F1" w14:textId="77777777" w:rsidR="00D16BB6" w:rsidRPr="00EB278A" w:rsidRDefault="00D16BB6" w:rsidP="00D16BB6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EB278A" w:rsidRPr="00EB278A" w14:paraId="69B185B2" w14:textId="77777777" w:rsidTr="007301EA">
              <w:tc>
                <w:tcPr>
                  <w:tcW w:w="4070" w:type="dxa"/>
                </w:tcPr>
                <w:p w14:paraId="4909EC94" w14:textId="77777777" w:rsidR="00D16BB6" w:rsidRPr="00EB278A" w:rsidRDefault="00D16BB6" w:rsidP="00EE225E">
                  <w:pPr>
                    <w:pStyle w:val="Prrafodelista"/>
                    <w:numPr>
                      <w:ilvl w:val="0"/>
                      <w:numId w:val="3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B278A">
                    <w:rPr>
                      <w:rFonts w:ascii="Arial" w:hAnsi="Arial" w:cs="Arial"/>
                      <w:color w:val="404040" w:themeColor="text1" w:themeTint="BF"/>
                    </w:rPr>
                    <w:t>Entrega Certificado de Registro según corresponda al usuario solicitante.</w:t>
                  </w:r>
                </w:p>
              </w:tc>
              <w:tc>
                <w:tcPr>
                  <w:tcW w:w="3882" w:type="dxa"/>
                </w:tcPr>
                <w:p w14:paraId="1CC5C209" w14:textId="77777777" w:rsidR="00D16BB6" w:rsidRPr="00EB278A" w:rsidRDefault="00D16BB6" w:rsidP="00D16BB6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EB278A" w:rsidRPr="00EB278A" w14:paraId="49E4D837" w14:textId="77777777" w:rsidTr="007301EA">
              <w:tc>
                <w:tcPr>
                  <w:tcW w:w="4070" w:type="dxa"/>
                </w:tcPr>
                <w:p w14:paraId="54B64E8C" w14:textId="72E4C4BE" w:rsidR="00544D89" w:rsidRPr="00EB278A" w:rsidRDefault="00544D89" w:rsidP="00EE225E">
                  <w:pPr>
                    <w:pStyle w:val="Prrafodelista"/>
                    <w:numPr>
                      <w:ilvl w:val="0"/>
                      <w:numId w:val="3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B278A">
                    <w:rPr>
                      <w:rFonts w:ascii="Arial" w:hAnsi="Arial" w:cs="Arial"/>
                      <w:color w:val="404040" w:themeColor="text1" w:themeTint="BF"/>
                    </w:rPr>
                    <w:t>Archiva expediente.</w:t>
                  </w:r>
                </w:p>
              </w:tc>
              <w:tc>
                <w:tcPr>
                  <w:tcW w:w="3882" w:type="dxa"/>
                </w:tcPr>
                <w:p w14:paraId="70F03316" w14:textId="77777777" w:rsidR="00544D89" w:rsidRPr="00EB278A" w:rsidRDefault="00544D89" w:rsidP="00D16BB6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5A62E0DE" w14:textId="77777777" w:rsidR="002D4CC5" w:rsidRPr="00EB278A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5FCED97" w14:textId="4C2B32F7" w:rsidR="00544D89" w:rsidRPr="00EB278A" w:rsidRDefault="00544D89" w:rsidP="00544D8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EB278A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EB278A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12 meses     </w:t>
            </w:r>
            <w:r w:rsidRPr="00EB278A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EB278A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10 meses </w:t>
            </w:r>
          </w:p>
          <w:p w14:paraId="0333B45E" w14:textId="77777777" w:rsidR="00544D89" w:rsidRPr="00EB278A" w:rsidRDefault="00544D89" w:rsidP="00544D8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EB278A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EB278A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0.00      </w:t>
            </w:r>
            <w:r w:rsidRPr="00EB278A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EB278A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USD 0.00. Según tarifario vigente</w:t>
            </w:r>
          </w:p>
          <w:p w14:paraId="719B2D06" w14:textId="77777777" w:rsidR="00544D89" w:rsidRPr="00EB278A" w:rsidRDefault="00544D89" w:rsidP="00544D8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EB278A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691B25D5" w14:textId="77777777" w:rsidR="00544D89" w:rsidRPr="00EB278A" w:rsidRDefault="00544D89" w:rsidP="00544D89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EB278A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EB278A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                     </w:t>
            </w:r>
            <w:r w:rsidRPr="00EB278A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EB278A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1E59915F" w14:textId="6638879C" w:rsidR="00544D89" w:rsidRPr="00EB278A" w:rsidRDefault="00544D89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044FE883" w14:textId="77777777" w:rsidR="008C3C67" w:rsidRPr="00EB278A" w:rsidRDefault="008C3C67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0897A7DC" w14:textId="5221953A" w:rsidR="00FC015E" w:rsidRPr="00EB278A" w:rsidRDefault="00FC015E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6D66A29E" w14:textId="7735F9D6" w:rsidR="002C2F4B" w:rsidRPr="00EB278A" w:rsidRDefault="002C2F4B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6CBE9029" w14:textId="587D9C00" w:rsidR="002C2F4B" w:rsidRPr="00EB278A" w:rsidRDefault="002C2F4B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65D68DC8" w14:textId="5D216986" w:rsidR="002C2F4B" w:rsidRPr="00EB278A" w:rsidRDefault="002C2F4B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65DA2743" w14:textId="49739041" w:rsidR="002C2F4B" w:rsidRPr="00EB278A" w:rsidRDefault="002C2F4B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7171F90F" w14:textId="23AD30DB" w:rsidR="002C2F4B" w:rsidRPr="00EB278A" w:rsidRDefault="002C2F4B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4637F82E" w14:textId="35069219" w:rsidR="002C2F4B" w:rsidRPr="00EB278A" w:rsidRDefault="002C2F4B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581FA65E" w14:textId="14DD44B0" w:rsidR="002C2F4B" w:rsidRPr="00EB278A" w:rsidRDefault="002C2F4B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07A0CA1D" w14:textId="684487B9" w:rsidR="002C2F4B" w:rsidRPr="00EB278A" w:rsidRDefault="002C2F4B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2817AF82" w14:textId="192E1232" w:rsidR="002C2F4B" w:rsidRPr="00EB278A" w:rsidRDefault="002C2F4B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177CC2D6" w14:textId="217D712F" w:rsidR="002C2F4B" w:rsidRPr="00EB278A" w:rsidRDefault="002C2F4B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646BCDDF" w14:textId="17AB051B" w:rsidR="002C2F4B" w:rsidRPr="00EB278A" w:rsidRDefault="002C2F4B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16EF960F" w14:textId="6E4FA7A8" w:rsidR="002C2F4B" w:rsidRPr="00EB278A" w:rsidRDefault="002C2F4B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00DFD28B" w14:textId="2C495813" w:rsidR="002C2F4B" w:rsidRPr="00EB278A" w:rsidRDefault="002C2F4B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14C496BD" w14:textId="45759EE2" w:rsidR="002C2F4B" w:rsidRPr="00EB278A" w:rsidRDefault="002C2F4B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4C5D24D5" w14:textId="5574DC04" w:rsidR="002C2F4B" w:rsidRPr="00EB278A" w:rsidRDefault="002C2F4B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7F296F53" w14:textId="4F4D8D12" w:rsidR="002C2F4B" w:rsidRPr="00EB278A" w:rsidRDefault="002C2F4B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39954438" w14:textId="37BABB5F" w:rsidR="002C2F4B" w:rsidRDefault="002C2F4B" w:rsidP="008C3C67">
      <w:pPr>
        <w:spacing w:after="0" w:line="240" w:lineRule="auto"/>
        <w:jc w:val="both"/>
        <w:rPr>
          <w:rFonts w:ascii="Arial" w:hAnsi="Arial" w:cs="Arial"/>
        </w:rPr>
      </w:pPr>
    </w:p>
    <w:p w14:paraId="11B2EC7A" w14:textId="26E3956A" w:rsidR="002C2F4B" w:rsidRDefault="002C2F4B" w:rsidP="008C3C67">
      <w:pPr>
        <w:spacing w:after="0" w:line="240" w:lineRule="auto"/>
        <w:jc w:val="both"/>
        <w:rPr>
          <w:rFonts w:ascii="Arial" w:hAnsi="Arial" w:cs="Arial"/>
        </w:rPr>
      </w:pPr>
    </w:p>
    <w:p w14:paraId="03E7BCD5" w14:textId="4F34A32F" w:rsidR="002C2F4B" w:rsidRDefault="002C2F4B" w:rsidP="008C3C67">
      <w:pPr>
        <w:spacing w:after="0" w:line="240" w:lineRule="auto"/>
        <w:jc w:val="both"/>
        <w:rPr>
          <w:rFonts w:ascii="Arial" w:hAnsi="Arial" w:cs="Arial"/>
        </w:rPr>
      </w:pPr>
    </w:p>
    <w:p w14:paraId="3D0F543A" w14:textId="0F5BD126" w:rsidR="008C3C67" w:rsidRPr="00EC4700" w:rsidRDefault="007F2D55">
      <w:pPr>
        <w:rPr>
          <w:rFonts w:ascii="Arial" w:hAnsi="Arial" w:cs="Arial"/>
          <w:b/>
        </w:rPr>
      </w:pPr>
      <w:r w:rsidRPr="00EC4700">
        <w:rPr>
          <w:rFonts w:ascii="Arial" w:hAnsi="Arial" w:cs="Arial"/>
          <w:b/>
        </w:rPr>
        <w:t xml:space="preserve">ANEXO 1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3D5209" w:rsidRPr="00EC4700" w14:paraId="13C04527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101EFC7B" w14:textId="77777777" w:rsidR="003D5209" w:rsidRPr="00EC4700" w:rsidRDefault="003D5209" w:rsidP="003B6166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0FC8B222" w14:textId="77777777" w:rsidR="003D5209" w:rsidRPr="00EC4700" w:rsidRDefault="003D5209" w:rsidP="003B6166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216685B7" w14:textId="77777777" w:rsidR="003D5209" w:rsidRPr="00EC4700" w:rsidRDefault="003D5209" w:rsidP="003B6166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75247C44" w14:textId="77777777" w:rsidR="003D5209" w:rsidRPr="00EC4700" w:rsidRDefault="003D5209" w:rsidP="003B6166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DIFERENCIA</w:t>
            </w:r>
          </w:p>
        </w:tc>
      </w:tr>
      <w:tr w:rsidR="00A51D93" w:rsidRPr="00EC4700" w14:paraId="43504EDD" w14:textId="77777777" w:rsidTr="003B6166">
        <w:tc>
          <w:tcPr>
            <w:tcW w:w="2547" w:type="dxa"/>
          </w:tcPr>
          <w:p w14:paraId="522993CD" w14:textId="77777777" w:rsidR="00A51D93" w:rsidRPr="00EC4700" w:rsidRDefault="00A51D93" w:rsidP="003B6166">
            <w:pPr>
              <w:pStyle w:val="Default"/>
              <w:rPr>
                <w:sz w:val="22"/>
                <w:szCs w:val="22"/>
              </w:rPr>
            </w:pPr>
            <w:r w:rsidRPr="00EC4700">
              <w:rPr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201806E0" w14:textId="0C6B4BD3" w:rsidR="00A51D93" w:rsidRPr="00EC4700" w:rsidRDefault="00EE225E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2410" w:type="dxa"/>
          </w:tcPr>
          <w:p w14:paraId="54CC8C53" w14:textId="1FD4683D" w:rsidR="00A51D93" w:rsidRPr="00EC4700" w:rsidRDefault="005100FA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14:paraId="46303AE5" w14:textId="1791961F" w:rsidR="00A51D93" w:rsidRPr="00EC4700" w:rsidRDefault="005100FA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</w:tr>
      <w:tr w:rsidR="00A51D93" w:rsidRPr="00EC4700" w14:paraId="5C3EF308" w14:textId="77777777" w:rsidTr="003B6166">
        <w:tc>
          <w:tcPr>
            <w:tcW w:w="2547" w:type="dxa"/>
          </w:tcPr>
          <w:p w14:paraId="7AEE4ECC" w14:textId="77777777" w:rsidR="00A51D93" w:rsidRPr="00EC4700" w:rsidRDefault="00A51D93" w:rsidP="003B6166">
            <w:pPr>
              <w:pStyle w:val="Default"/>
              <w:rPr>
                <w:sz w:val="22"/>
                <w:szCs w:val="22"/>
              </w:rPr>
            </w:pPr>
            <w:r w:rsidRPr="00EC4700">
              <w:rPr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2351D223" w14:textId="0F527ED2" w:rsidR="00A51D93" w:rsidRPr="00EC4700" w:rsidRDefault="00EE225E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2410" w:type="dxa"/>
          </w:tcPr>
          <w:p w14:paraId="14F73D18" w14:textId="6BCC343C" w:rsidR="00A51D93" w:rsidRPr="00EC4700" w:rsidRDefault="005100FA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14:paraId="6BEF73EB" w14:textId="63523B8B" w:rsidR="00A51D93" w:rsidRPr="00EC4700" w:rsidRDefault="005100FA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</w:tr>
      <w:tr w:rsidR="00A51D93" w:rsidRPr="00EC4700" w14:paraId="5AA82EDF" w14:textId="77777777" w:rsidTr="003B6166">
        <w:tc>
          <w:tcPr>
            <w:tcW w:w="2547" w:type="dxa"/>
          </w:tcPr>
          <w:p w14:paraId="75FE7310" w14:textId="77777777" w:rsidR="00A51D93" w:rsidRPr="00EC4700" w:rsidRDefault="00A51D93" w:rsidP="003B6166">
            <w:pPr>
              <w:pStyle w:val="Default"/>
              <w:rPr>
                <w:sz w:val="22"/>
                <w:szCs w:val="22"/>
              </w:rPr>
            </w:pPr>
            <w:r w:rsidRPr="00EC4700">
              <w:rPr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3D912200" w14:textId="77777777" w:rsidR="00A51D93" w:rsidRPr="00EC4700" w:rsidRDefault="0097493F" w:rsidP="00E660CC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4</w:t>
            </w:r>
          </w:p>
        </w:tc>
        <w:tc>
          <w:tcPr>
            <w:tcW w:w="2410" w:type="dxa"/>
          </w:tcPr>
          <w:p w14:paraId="03D23724" w14:textId="77777777" w:rsidR="00A51D93" w:rsidRPr="00EC4700" w:rsidRDefault="00A51D93" w:rsidP="00E660CC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329A0B17" w14:textId="77777777" w:rsidR="00A51D93" w:rsidRPr="00EC4700" w:rsidRDefault="0097493F" w:rsidP="00E660CC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4</w:t>
            </w:r>
          </w:p>
        </w:tc>
      </w:tr>
      <w:tr w:rsidR="00A51D93" w:rsidRPr="00EC4700" w14:paraId="4B188DD2" w14:textId="77777777" w:rsidTr="003B6166">
        <w:tc>
          <w:tcPr>
            <w:tcW w:w="2547" w:type="dxa"/>
          </w:tcPr>
          <w:p w14:paraId="011AFFBA" w14:textId="77777777" w:rsidR="00A51D93" w:rsidRPr="00EC4700" w:rsidRDefault="00A51D93" w:rsidP="003B6166">
            <w:pPr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03D12677" w14:textId="727CD1CD" w:rsidR="00A51D93" w:rsidRPr="00EC4700" w:rsidRDefault="00EE225E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</w:t>
            </w:r>
            <w:r w:rsidR="001A72B9" w:rsidRPr="00EC4700">
              <w:rPr>
                <w:rFonts w:ascii="Arial" w:hAnsi="Arial" w:cs="Arial"/>
              </w:rPr>
              <w:t xml:space="preserve"> </w:t>
            </w:r>
            <w:r w:rsidR="00AD30D8" w:rsidRPr="00EC4700">
              <w:rPr>
                <w:rFonts w:ascii="Arial" w:hAnsi="Arial" w:cs="Arial"/>
              </w:rPr>
              <w:t>meses</w:t>
            </w:r>
          </w:p>
        </w:tc>
        <w:tc>
          <w:tcPr>
            <w:tcW w:w="2410" w:type="dxa"/>
          </w:tcPr>
          <w:p w14:paraId="09BD56F0" w14:textId="04A6DA3F" w:rsidR="00A51D93" w:rsidRPr="00EC4700" w:rsidRDefault="00EE225E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0 </w:t>
            </w:r>
            <w:r w:rsidR="00A51D93" w:rsidRPr="00EC4700">
              <w:rPr>
                <w:rFonts w:ascii="Arial" w:hAnsi="Arial" w:cs="Arial"/>
              </w:rPr>
              <w:t>meses</w:t>
            </w:r>
          </w:p>
        </w:tc>
        <w:tc>
          <w:tcPr>
            <w:tcW w:w="2693" w:type="dxa"/>
          </w:tcPr>
          <w:p w14:paraId="3FBCDA89" w14:textId="77777777" w:rsidR="00A51D93" w:rsidRPr="00EC4700" w:rsidRDefault="00AD30D8" w:rsidP="00E660CC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2</w:t>
            </w:r>
            <w:r w:rsidR="00A51D93" w:rsidRPr="00EC4700">
              <w:rPr>
                <w:rFonts w:ascii="Arial" w:hAnsi="Arial" w:cs="Arial"/>
              </w:rPr>
              <w:t xml:space="preserve"> meses</w:t>
            </w:r>
          </w:p>
        </w:tc>
      </w:tr>
      <w:tr w:rsidR="00A51D93" w:rsidRPr="00EC4700" w14:paraId="0857B1D3" w14:textId="77777777" w:rsidTr="003B6166">
        <w:tc>
          <w:tcPr>
            <w:tcW w:w="2547" w:type="dxa"/>
          </w:tcPr>
          <w:p w14:paraId="08058B5B" w14:textId="77777777" w:rsidR="00A51D93" w:rsidRPr="00EC4700" w:rsidRDefault="00A51D93" w:rsidP="003B6166">
            <w:pPr>
              <w:pStyle w:val="Default"/>
              <w:rPr>
                <w:sz w:val="22"/>
                <w:szCs w:val="22"/>
              </w:rPr>
            </w:pPr>
            <w:r w:rsidRPr="00EC4700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57BFE245" w14:textId="21E9323D" w:rsidR="00A51D93" w:rsidRPr="00EC4700" w:rsidRDefault="00EE225E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  <w:tc>
          <w:tcPr>
            <w:tcW w:w="2410" w:type="dxa"/>
          </w:tcPr>
          <w:p w14:paraId="77586474" w14:textId="0BA7A25A" w:rsidR="00A51D93" w:rsidRPr="00EC4700" w:rsidRDefault="00EE225E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  <w:tc>
          <w:tcPr>
            <w:tcW w:w="2693" w:type="dxa"/>
          </w:tcPr>
          <w:p w14:paraId="1512ABDB" w14:textId="3DEDAE04" w:rsidR="00A51D93" w:rsidRPr="00EC4700" w:rsidRDefault="00EE225E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</w:tr>
      <w:tr w:rsidR="00EE225E" w:rsidRPr="00EC4700" w14:paraId="43938432" w14:textId="77777777" w:rsidTr="003B6166">
        <w:tc>
          <w:tcPr>
            <w:tcW w:w="2547" w:type="dxa"/>
          </w:tcPr>
          <w:p w14:paraId="274DA726" w14:textId="77777777" w:rsidR="00EE225E" w:rsidRPr="00EC4700" w:rsidRDefault="00EE225E" w:rsidP="00EE225E">
            <w:pPr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</w:tcPr>
          <w:p w14:paraId="691218D2" w14:textId="68CF3382" w:rsidR="00EE225E" w:rsidRPr="00EC4700" w:rsidRDefault="00EE225E" w:rsidP="00EE225E">
            <w:pPr>
              <w:jc w:val="center"/>
              <w:rPr>
                <w:rFonts w:ascii="Arial" w:hAnsi="Arial" w:cs="Arial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Q. 0.00</w:t>
            </w:r>
          </w:p>
        </w:tc>
        <w:tc>
          <w:tcPr>
            <w:tcW w:w="2410" w:type="dxa"/>
          </w:tcPr>
          <w:p w14:paraId="764F1D15" w14:textId="6FF80460" w:rsidR="00EE225E" w:rsidRPr="00EC4700" w:rsidRDefault="00EE225E" w:rsidP="00EE225E">
            <w:pPr>
              <w:jc w:val="center"/>
              <w:rPr>
                <w:rFonts w:ascii="Arial" w:hAnsi="Arial" w:cs="Arial"/>
                <w:highlight w:val="yellow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Q. 0.00</w:t>
            </w:r>
            <w:r>
              <w:rPr>
                <w:rFonts w:ascii="Arial" w:hAnsi="Arial" w:cs="Arial"/>
                <w:color w:val="404040" w:themeColor="text1" w:themeTint="BF"/>
              </w:rPr>
              <w:t>, Según tarifario vigente.</w:t>
            </w:r>
          </w:p>
        </w:tc>
        <w:tc>
          <w:tcPr>
            <w:tcW w:w="2693" w:type="dxa"/>
          </w:tcPr>
          <w:p w14:paraId="541BA4F1" w14:textId="18CCC446" w:rsidR="00EE225E" w:rsidRPr="00EC4700" w:rsidRDefault="00EE225E" w:rsidP="00EE225E">
            <w:pPr>
              <w:jc w:val="center"/>
              <w:rPr>
                <w:rFonts w:ascii="Arial" w:hAnsi="Arial" w:cs="Arial"/>
                <w:highlight w:val="yellow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Q. 0.00</w:t>
            </w:r>
          </w:p>
        </w:tc>
      </w:tr>
      <w:tr w:rsidR="00A51D93" w:rsidRPr="00EC4700" w14:paraId="42F05991" w14:textId="77777777" w:rsidTr="003B6166">
        <w:tc>
          <w:tcPr>
            <w:tcW w:w="2547" w:type="dxa"/>
          </w:tcPr>
          <w:p w14:paraId="0D43596B" w14:textId="77777777" w:rsidR="00A51D93" w:rsidRPr="00EC4700" w:rsidRDefault="00A51D93" w:rsidP="003B6166">
            <w:pPr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6BCA1CE2" w14:textId="77777777" w:rsidR="00A51D93" w:rsidRPr="00EC4700" w:rsidRDefault="00594DE7" w:rsidP="00E660CC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43C30116" w14:textId="77777777" w:rsidR="00A51D93" w:rsidRPr="00EC4700" w:rsidRDefault="00594DE7" w:rsidP="00E660CC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14:paraId="2B0D93EB" w14:textId="77777777" w:rsidR="00A51D93" w:rsidRPr="00EC4700" w:rsidRDefault="00A51D93" w:rsidP="00E660CC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0</w:t>
            </w:r>
          </w:p>
        </w:tc>
      </w:tr>
      <w:tr w:rsidR="00A51D93" w:rsidRPr="00EC4700" w14:paraId="2D98E222" w14:textId="77777777" w:rsidTr="003B6166">
        <w:tc>
          <w:tcPr>
            <w:tcW w:w="2547" w:type="dxa"/>
          </w:tcPr>
          <w:p w14:paraId="19A8D630" w14:textId="77777777" w:rsidR="00A51D93" w:rsidRPr="00EC4700" w:rsidRDefault="00A51D93" w:rsidP="003B6166">
            <w:pPr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7D2D9FFD" w14:textId="77777777" w:rsidR="00A51D93" w:rsidRPr="00EC4700" w:rsidRDefault="00FC015E" w:rsidP="00E660CC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7</w:t>
            </w:r>
          </w:p>
        </w:tc>
        <w:tc>
          <w:tcPr>
            <w:tcW w:w="2410" w:type="dxa"/>
          </w:tcPr>
          <w:p w14:paraId="5A5FA1B9" w14:textId="77777777" w:rsidR="00A51D93" w:rsidRPr="00EC4700" w:rsidRDefault="00FC015E" w:rsidP="00E660CC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7</w:t>
            </w:r>
          </w:p>
        </w:tc>
        <w:tc>
          <w:tcPr>
            <w:tcW w:w="2693" w:type="dxa"/>
          </w:tcPr>
          <w:p w14:paraId="21CC16F1" w14:textId="77777777" w:rsidR="00A51D93" w:rsidRPr="00EC4700" w:rsidRDefault="00A51D93" w:rsidP="00E660CC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0</w:t>
            </w:r>
          </w:p>
        </w:tc>
      </w:tr>
      <w:tr w:rsidR="00A51D93" w:rsidRPr="00EC4700" w14:paraId="677B67A0" w14:textId="77777777" w:rsidTr="003B6166">
        <w:tc>
          <w:tcPr>
            <w:tcW w:w="2547" w:type="dxa"/>
          </w:tcPr>
          <w:p w14:paraId="5D28103C" w14:textId="77777777" w:rsidR="00A51D93" w:rsidRPr="00EC4700" w:rsidRDefault="00A51D93" w:rsidP="003B6166">
            <w:pPr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6503BE7D" w14:textId="77777777" w:rsidR="00A51D93" w:rsidRPr="00EC4700" w:rsidRDefault="00A51D93" w:rsidP="00E660CC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5BAFA271" w14:textId="77777777" w:rsidR="00A51D93" w:rsidRPr="00EC4700" w:rsidRDefault="00A51D93" w:rsidP="00E660CC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7BF7AB81" w14:textId="77777777" w:rsidR="00A51D93" w:rsidRPr="00EC4700" w:rsidRDefault="00A51D93" w:rsidP="00E660CC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0</w:t>
            </w:r>
          </w:p>
        </w:tc>
      </w:tr>
    </w:tbl>
    <w:p w14:paraId="04435765" w14:textId="43D8D85E" w:rsidR="007F2D55" w:rsidRDefault="007F2D55" w:rsidP="000530F8">
      <w:pPr>
        <w:rPr>
          <w:rFonts w:ascii="Arial" w:hAnsi="Arial" w:cs="Arial"/>
          <w:b/>
        </w:rPr>
      </w:pPr>
    </w:p>
    <w:p w14:paraId="70F15D58" w14:textId="7C258E0B" w:rsidR="002C2F4B" w:rsidRDefault="002C2F4B" w:rsidP="000530F8">
      <w:pPr>
        <w:rPr>
          <w:rFonts w:ascii="Arial" w:hAnsi="Arial" w:cs="Arial"/>
          <w:b/>
        </w:rPr>
      </w:pPr>
    </w:p>
    <w:p w14:paraId="47C73AA0" w14:textId="5D4AE70F" w:rsidR="002C2F4B" w:rsidRDefault="002C2F4B" w:rsidP="000530F8">
      <w:pPr>
        <w:rPr>
          <w:rFonts w:ascii="Arial" w:hAnsi="Arial" w:cs="Arial"/>
          <w:b/>
        </w:rPr>
      </w:pPr>
    </w:p>
    <w:p w14:paraId="1D8F1A78" w14:textId="64F2A0E6" w:rsidR="002C2F4B" w:rsidRDefault="002C2F4B" w:rsidP="000530F8">
      <w:pPr>
        <w:rPr>
          <w:rFonts w:ascii="Arial" w:hAnsi="Arial" w:cs="Arial"/>
          <w:b/>
        </w:rPr>
      </w:pPr>
    </w:p>
    <w:p w14:paraId="4B1377EA" w14:textId="79BA285A" w:rsidR="002C2F4B" w:rsidRDefault="002C2F4B" w:rsidP="000530F8">
      <w:pPr>
        <w:rPr>
          <w:rFonts w:ascii="Arial" w:hAnsi="Arial" w:cs="Arial"/>
          <w:b/>
        </w:rPr>
      </w:pPr>
    </w:p>
    <w:p w14:paraId="75AAEBDE" w14:textId="672AB551" w:rsidR="002C2F4B" w:rsidRDefault="002C2F4B" w:rsidP="000530F8">
      <w:pPr>
        <w:rPr>
          <w:rFonts w:ascii="Arial" w:hAnsi="Arial" w:cs="Arial"/>
          <w:b/>
        </w:rPr>
      </w:pPr>
    </w:p>
    <w:p w14:paraId="6C7AE021" w14:textId="7125FC9C" w:rsidR="002C2F4B" w:rsidRDefault="002C2F4B" w:rsidP="000530F8">
      <w:pPr>
        <w:rPr>
          <w:rFonts w:ascii="Arial" w:hAnsi="Arial" w:cs="Arial"/>
          <w:b/>
        </w:rPr>
      </w:pPr>
    </w:p>
    <w:p w14:paraId="5958D319" w14:textId="5C884BB9" w:rsidR="002C2F4B" w:rsidRDefault="002C2F4B" w:rsidP="000530F8">
      <w:pPr>
        <w:rPr>
          <w:rFonts w:ascii="Arial" w:hAnsi="Arial" w:cs="Arial"/>
          <w:b/>
        </w:rPr>
      </w:pPr>
    </w:p>
    <w:p w14:paraId="73CDD933" w14:textId="568BFE93" w:rsidR="002C2F4B" w:rsidRDefault="002C2F4B" w:rsidP="000530F8">
      <w:pPr>
        <w:rPr>
          <w:rFonts w:ascii="Arial" w:hAnsi="Arial" w:cs="Arial"/>
          <w:b/>
        </w:rPr>
      </w:pPr>
    </w:p>
    <w:p w14:paraId="53B243DD" w14:textId="3CA22BB6" w:rsidR="002C2F4B" w:rsidRDefault="002C2F4B" w:rsidP="000530F8">
      <w:pPr>
        <w:rPr>
          <w:rFonts w:ascii="Arial" w:hAnsi="Arial" w:cs="Arial"/>
          <w:b/>
        </w:rPr>
      </w:pPr>
    </w:p>
    <w:p w14:paraId="3473BA89" w14:textId="39A2EA42" w:rsidR="002C2F4B" w:rsidRDefault="002C2F4B" w:rsidP="000530F8">
      <w:pPr>
        <w:rPr>
          <w:rFonts w:ascii="Arial" w:hAnsi="Arial" w:cs="Arial"/>
          <w:b/>
        </w:rPr>
      </w:pPr>
    </w:p>
    <w:p w14:paraId="3A01A8F7" w14:textId="3E1FBBA2" w:rsidR="002C2F4B" w:rsidRDefault="002C2F4B" w:rsidP="000530F8">
      <w:pPr>
        <w:rPr>
          <w:rFonts w:ascii="Arial" w:hAnsi="Arial" w:cs="Arial"/>
          <w:b/>
        </w:rPr>
      </w:pPr>
    </w:p>
    <w:p w14:paraId="626E0FD7" w14:textId="7FC71DD8" w:rsidR="002C2F4B" w:rsidRDefault="002C2F4B" w:rsidP="000530F8">
      <w:pPr>
        <w:rPr>
          <w:rFonts w:ascii="Arial" w:hAnsi="Arial" w:cs="Arial"/>
          <w:b/>
        </w:rPr>
      </w:pPr>
    </w:p>
    <w:p w14:paraId="14D0DCCF" w14:textId="444C8E52" w:rsidR="002C2F4B" w:rsidRDefault="002C2F4B" w:rsidP="000530F8">
      <w:pPr>
        <w:rPr>
          <w:rFonts w:ascii="Arial" w:hAnsi="Arial" w:cs="Arial"/>
          <w:b/>
        </w:rPr>
      </w:pPr>
    </w:p>
    <w:p w14:paraId="47FCC385" w14:textId="4EEAAA58" w:rsidR="002C2F4B" w:rsidRDefault="002C2F4B" w:rsidP="000530F8">
      <w:pPr>
        <w:rPr>
          <w:rFonts w:ascii="Arial" w:hAnsi="Arial" w:cs="Arial"/>
          <w:b/>
        </w:rPr>
      </w:pPr>
    </w:p>
    <w:p w14:paraId="1B95C8BD" w14:textId="0D370143" w:rsidR="002C2F4B" w:rsidRDefault="002C2F4B" w:rsidP="000530F8">
      <w:pPr>
        <w:rPr>
          <w:rFonts w:ascii="Arial" w:hAnsi="Arial" w:cs="Arial"/>
          <w:b/>
        </w:rPr>
      </w:pPr>
    </w:p>
    <w:p w14:paraId="49683745" w14:textId="2710FDC5" w:rsidR="002C2F4B" w:rsidRPr="00EC4700" w:rsidRDefault="00886F44" w:rsidP="000530F8">
      <w:pPr>
        <w:rPr>
          <w:rFonts w:ascii="Arial" w:hAnsi="Arial" w:cs="Arial"/>
          <w:b/>
        </w:rPr>
      </w:pPr>
      <w:r>
        <w:rPr>
          <w:noProof/>
        </w:rPr>
        <w:object w:dxaOrig="1440" w:dyaOrig="1440" w14:anchorId="4B2355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0;margin-top:-.55pt;width:441.4pt;height:554.1pt;z-index:251659264;mso-position-horizontal:center;mso-position-horizontal-relative:text;mso-position-vertical:absolute;mso-position-vertical-relative:text" wrapcoords="660 29 660 21337 20940 21337 20940 29 660 29">
            <v:imagedata r:id="rId7" o:title=""/>
            <w10:wrap type="tight"/>
          </v:shape>
          <o:OLEObject Type="Embed" ProgID="Visio.Drawing.15" ShapeID="_x0000_s1028" DrawAspect="Content" ObjectID="_1741606385" r:id="rId8"/>
        </w:object>
      </w:r>
    </w:p>
    <w:sectPr w:rsidR="002C2F4B" w:rsidRPr="00EC4700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B82B613" w14:textId="77777777" w:rsidR="00886F44" w:rsidRDefault="00886F44" w:rsidP="00F00C9B">
      <w:pPr>
        <w:spacing w:after="0" w:line="240" w:lineRule="auto"/>
      </w:pPr>
      <w:r>
        <w:separator/>
      </w:r>
    </w:p>
  </w:endnote>
  <w:endnote w:type="continuationSeparator" w:id="0">
    <w:p w14:paraId="48255C3F" w14:textId="77777777" w:rsidR="00886F44" w:rsidRDefault="00886F44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B8EC84F" w14:textId="77777777" w:rsidR="00886F44" w:rsidRDefault="00886F44" w:rsidP="00F00C9B">
      <w:pPr>
        <w:spacing w:after="0" w:line="240" w:lineRule="auto"/>
      </w:pPr>
      <w:r>
        <w:separator/>
      </w:r>
    </w:p>
  </w:footnote>
  <w:footnote w:type="continuationSeparator" w:id="0">
    <w:p w14:paraId="11168227" w14:textId="77777777" w:rsidR="00886F44" w:rsidRDefault="00886F44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15843A8D" w14:textId="2E537CD8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EB278A" w:rsidRPr="00EB278A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EB278A">
          <w:rPr>
            <w:b/>
          </w:rPr>
          <w:t>4</w:t>
        </w:r>
      </w:p>
    </w:sdtContent>
  </w:sdt>
  <w:p w14:paraId="0CC70127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6C10CB"/>
    <w:multiLevelType w:val="hybridMultilevel"/>
    <w:tmpl w:val="B326538C"/>
    <w:lvl w:ilvl="0" w:tplc="7EA8610E">
      <w:start w:val="1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E50B11"/>
    <w:multiLevelType w:val="hybridMultilevel"/>
    <w:tmpl w:val="6C5C9A92"/>
    <w:lvl w:ilvl="0" w:tplc="100A0017">
      <w:start w:val="1"/>
      <w:numFmt w:val="lowerLetter"/>
      <w:lvlText w:val="%1)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7A539CA"/>
    <w:multiLevelType w:val="hybridMultilevel"/>
    <w:tmpl w:val="8BCEEB12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91F4559"/>
    <w:multiLevelType w:val="hybridMultilevel"/>
    <w:tmpl w:val="693A67FE"/>
    <w:lvl w:ilvl="0" w:tplc="2BB29DCE">
      <w:start w:val="2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9682828"/>
    <w:multiLevelType w:val="hybridMultilevel"/>
    <w:tmpl w:val="7FF43F6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0D77B7"/>
    <w:multiLevelType w:val="hybridMultilevel"/>
    <w:tmpl w:val="5658EF6E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9C6564"/>
    <w:multiLevelType w:val="hybridMultilevel"/>
    <w:tmpl w:val="22568C9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 w15:restartNumberingAfterBreak="0">
    <w:nsid w:val="57A17D7F"/>
    <w:multiLevelType w:val="hybridMultilevel"/>
    <w:tmpl w:val="F768EE64"/>
    <w:lvl w:ilvl="0" w:tplc="100A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EC45C1A"/>
    <w:multiLevelType w:val="hybridMultilevel"/>
    <w:tmpl w:val="4ACAB9D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2424074"/>
    <w:multiLevelType w:val="hybridMultilevel"/>
    <w:tmpl w:val="E626F9AE"/>
    <w:lvl w:ilvl="0" w:tplc="480A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 w15:restartNumberingAfterBreak="0">
    <w:nsid w:val="69930483"/>
    <w:multiLevelType w:val="hybridMultilevel"/>
    <w:tmpl w:val="AA50527A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A8809BE"/>
    <w:multiLevelType w:val="hybridMultilevel"/>
    <w:tmpl w:val="B210B274"/>
    <w:lvl w:ilvl="0" w:tplc="9FAE500C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1"/>
  </w:num>
  <w:num w:numId="3">
    <w:abstractNumId w:val="18"/>
  </w:num>
  <w:num w:numId="4">
    <w:abstractNumId w:val="21"/>
  </w:num>
  <w:num w:numId="5">
    <w:abstractNumId w:val="9"/>
  </w:num>
  <w:num w:numId="6">
    <w:abstractNumId w:val="26"/>
  </w:num>
  <w:num w:numId="7">
    <w:abstractNumId w:val="17"/>
  </w:num>
  <w:num w:numId="8">
    <w:abstractNumId w:val="20"/>
  </w:num>
  <w:num w:numId="9">
    <w:abstractNumId w:val="15"/>
  </w:num>
  <w:num w:numId="10">
    <w:abstractNumId w:val="35"/>
  </w:num>
  <w:num w:numId="11">
    <w:abstractNumId w:val="31"/>
  </w:num>
  <w:num w:numId="12">
    <w:abstractNumId w:val="30"/>
  </w:num>
  <w:num w:numId="13">
    <w:abstractNumId w:val="5"/>
  </w:num>
  <w:num w:numId="14">
    <w:abstractNumId w:val="2"/>
  </w:num>
  <w:num w:numId="15">
    <w:abstractNumId w:val="16"/>
  </w:num>
  <w:num w:numId="16">
    <w:abstractNumId w:val="7"/>
  </w:num>
  <w:num w:numId="17">
    <w:abstractNumId w:val="34"/>
  </w:num>
  <w:num w:numId="18">
    <w:abstractNumId w:val="29"/>
  </w:num>
  <w:num w:numId="19">
    <w:abstractNumId w:val="25"/>
  </w:num>
  <w:num w:numId="20">
    <w:abstractNumId w:val="32"/>
  </w:num>
  <w:num w:numId="21">
    <w:abstractNumId w:val="8"/>
  </w:num>
  <w:num w:numId="22">
    <w:abstractNumId w:val="13"/>
  </w:num>
  <w:num w:numId="23">
    <w:abstractNumId w:val="22"/>
  </w:num>
  <w:num w:numId="24">
    <w:abstractNumId w:val="19"/>
  </w:num>
  <w:num w:numId="25">
    <w:abstractNumId w:val="4"/>
  </w:num>
  <w:num w:numId="26">
    <w:abstractNumId w:val="24"/>
  </w:num>
  <w:num w:numId="27">
    <w:abstractNumId w:val="33"/>
  </w:num>
  <w:num w:numId="28">
    <w:abstractNumId w:val="28"/>
  </w:num>
  <w:num w:numId="29">
    <w:abstractNumId w:val="6"/>
  </w:num>
  <w:num w:numId="30">
    <w:abstractNumId w:val="27"/>
  </w:num>
  <w:num w:numId="31">
    <w:abstractNumId w:val="12"/>
  </w:num>
  <w:num w:numId="32">
    <w:abstractNumId w:val="3"/>
  </w:num>
  <w:num w:numId="33">
    <w:abstractNumId w:val="11"/>
  </w:num>
  <w:num w:numId="34">
    <w:abstractNumId w:val="0"/>
  </w:num>
  <w:num w:numId="35">
    <w:abstractNumId w:val="14"/>
  </w:num>
  <w:num w:numId="36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HN" w:vendorID="64" w:dllVersion="0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24FF3"/>
    <w:rsid w:val="00031F0D"/>
    <w:rsid w:val="000530F8"/>
    <w:rsid w:val="00094339"/>
    <w:rsid w:val="000F5B8F"/>
    <w:rsid w:val="000F69BE"/>
    <w:rsid w:val="0010192D"/>
    <w:rsid w:val="00105400"/>
    <w:rsid w:val="001109B9"/>
    <w:rsid w:val="001163B6"/>
    <w:rsid w:val="00136120"/>
    <w:rsid w:val="0015302E"/>
    <w:rsid w:val="00176E0E"/>
    <w:rsid w:val="001773D2"/>
    <w:rsid w:val="00177666"/>
    <w:rsid w:val="001A72B9"/>
    <w:rsid w:val="001C55D3"/>
    <w:rsid w:val="001E71D3"/>
    <w:rsid w:val="001F1C2F"/>
    <w:rsid w:val="00216DC4"/>
    <w:rsid w:val="00264C67"/>
    <w:rsid w:val="0026776C"/>
    <w:rsid w:val="00295502"/>
    <w:rsid w:val="002C2F4B"/>
    <w:rsid w:val="002C6BE0"/>
    <w:rsid w:val="002D4CC5"/>
    <w:rsid w:val="002E43EC"/>
    <w:rsid w:val="002F356F"/>
    <w:rsid w:val="00305467"/>
    <w:rsid w:val="00321C9A"/>
    <w:rsid w:val="0037615D"/>
    <w:rsid w:val="00382F03"/>
    <w:rsid w:val="00386142"/>
    <w:rsid w:val="0039353B"/>
    <w:rsid w:val="003A0A45"/>
    <w:rsid w:val="003A0EC8"/>
    <w:rsid w:val="003A3867"/>
    <w:rsid w:val="003D5209"/>
    <w:rsid w:val="003E12AF"/>
    <w:rsid w:val="003E4020"/>
    <w:rsid w:val="003E4DD1"/>
    <w:rsid w:val="003F3009"/>
    <w:rsid w:val="003F4A2B"/>
    <w:rsid w:val="00402065"/>
    <w:rsid w:val="00426EC6"/>
    <w:rsid w:val="00427E70"/>
    <w:rsid w:val="00430746"/>
    <w:rsid w:val="00482F8F"/>
    <w:rsid w:val="004843E1"/>
    <w:rsid w:val="00485F50"/>
    <w:rsid w:val="00490BD9"/>
    <w:rsid w:val="004A7E2E"/>
    <w:rsid w:val="004B5B1D"/>
    <w:rsid w:val="004B7E79"/>
    <w:rsid w:val="004C15F7"/>
    <w:rsid w:val="004C6B0C"/>
    <w:rsid w:val="004D51BA"/>
    <w:rsid w:val="004D51DC"/>
    <w:rsid w:val="004F0099"/>
    <w:rsid w:val="005100FA"/>
    <w:rsid w:val="005353B9"/>
    <w:rsid w:val="0054267C"/>
    <w:rsid w:val="00543C42"/>
    <w:rsid w:val="00544D20"/>
    <w:rsid w:val="00544D89"/>
    <w:rsid w:val="0054573F"/>
    <w:rsid w:val="005605FA"/>
    <w:rsid w:val="0058056B"/>
    <w:rsid w:val="00594DE7"/>
    <w:rsid w:val="00596F82"/>
    <w:rsid w:val="005A721E"/>
    <w:rsid w:val="005E1146"/>
    <w:rsid w:val="005E5C60"/>
    <w:rsid w:val="005F009F"/>
    <w:rsid w:val="005F2EBF"/>
    <w:rsid w:val="00625EEA"/>
    <w:rsid w:val="0066162E"/>
    <w:rsid w:val="00684D57"/>
    <w:rsid w:val="006937A3"/>
    <w:rsid w:val="006A4B50"/>
    <w:rsid w:val="006F0D62"/>
    <w:rsid w:val="00714E96"/>
    <w:rsid w:val="007301EA"/>
    <w:rsid w:val="00752093"/>
    <w:rsid w:val="00762541"/>
    <w:rsid w:val="00766B47"/>
    <w:rsid w:val="007706F2"/>
    <w:rsid w:val="007828F6"/>
    <w:rsid w:val="007A343B"/>
    <w:rsid w:val="007B1618"/>
    <w:rsid w:val="007C159A"/>
    <w:rsid w:val="007E47BC"/>
    <w:rsid w:val="007E6261"/>
    <w:rsid w:val="007F2D55"/>
    <w:rsid w:val="00861577"/>
    <w:rsid w:val="00883913"/>
    <w:rsid w:val="00886F44"/>
    <w:rsid w:val="00892B08"/>
    <w:rsid w:val="008C3C67"/>
    <w:rsid w:val="008C6717"/>
    <w:rsid w:val="008D7036"/>
    <w:rsid w:val="008E755A"/>
    <w:rsid w:val="008F0AB6"/>
    <w:rsid w:val="009043C5"/>
    <w:rsid w:val="009227B5"/>
    <w:rsid w:val="009345E9"/>
    <w:rsid w:val="0093460B"/>
    <w:rsid w:val="00946685"/>
    <w:rsid w:val="00954CE5"/>
    <w:rsid w:val="0096389B"/>
    <w:rsid w:val="0097493F"/>
    <w:rsid w:val="009830EC"/>
    <w:rsid w:val="009A0404"/>
    <w:rsid w:val="009A0F1F"/>
    <w:rsid w:val="009B13E9"/>
    <w:rsid w:val="009B4551"/>
    <w:rsid w:val="009C1CF1"/>
    <w:rsid w:val="009E5A00"/>
    <w:rsid w:val="009F408A"/>
    <w:rsid w:val="00A024CD"/>
    <w:rsid w:val="00A05717"/>
    <w:rsid w:val="00A336D6"/>
    <w:rsid w:val="00A33907"/>
    <w:rsid w:val="00A46785"/>
    <w:rsid w:val="00A51D93"/>
    <w:rsid w:val="00A73083"/>
    <w:rsid w:val="00A77FA7"/>
    <w:rsid w:val="00AC2E63"/>
    <w:rsid w:val="00AC5FCA"/>
    <w:rsid w:val="00AD30D8"/>
    <w:rsid w:val="00AD5CE3"/>
    <w:rsid w:val="00B12323"/>
    <w:rsid w:val="00B22EBF"/>
    <w:rsid w:val="00B24866"/>
    <w:rsid w:val="00B25378"/>
    <w:rsid w:val="00B451A5"/>
    <w:rsid w:val="00B47D90"/>
    <w:rsid w:val="00B53163"/>
    <w:rsid w:val="00B57F2E"/>
    <w:rsid w:val="00B70A19"/>
    <w:rsid w:val="00B8491A"/>
    <w:rsid w:val="00B90796"/>
    <w:rsid w:val="00BA1836"/>
    <w:rsid w:val="00BF0D87"/>
    <w:rsid w:val="00BF216B"/>
    <w:rsid w:val="00C025D1"/>
    <w:rsid w:val="00C12717"/>
    <w:rsid w:val="00C2594A"/>
    <w:rsid w:val="00C662C6"/>
    <w:rsid w:val="00C70AE0"/>
    <w:rsid w:val="00CF311F"/>
    <w:rsid w:val="00CF5109"/>
    <w:rsid w:val="00D0781A"/>
    <w:rsid w:val="00D16BB6"/>
    <w:rsid w:val="00D53AA2"/>
    <w:rsid w:val="00D7216D"/>
    <w:rsid w:val="00D94FBF"/>
    <w:rsid w:val="00DA6A26"/>
    <w:rsid w:val="00DB6691"/>
    <w:rsid w:val="00DC3980"/>
    <w:rsid w:val="00E1341A"/>
    <w:rsid w:val="00E34445"/>
    <w:rsid w:val="00E56130"/>
    <w:rsid w:val="00E57946"/>
    <w:rsid w:val="00E93CDB"/>
    <w:rsid w:val="00EA3D57"/>
    <w:rsid w:val="00EB1FB5"/>
    <w:rsid w:val="00EB278A"/>
    <w:rsid w:val="00EC46A2"/>
    <w:rsid w:val="00EC4700"/>
    <w:rsid w:val="00EC4809"/>
    <w:rsid w:val="00EE225E"/>
    <w:rsid w:val="00F00C9B"/>
    <w:rsid w:val="00F102DF"/>
    <w:rsid w:val="00F1781B"/>
    <w:rsid w:val="00F20EB6"/>
    <w:rsid w:val="00F41BB2"/>
    <w:rsid w:val="00F8619D"/>
    <w:rsid w:val="00F8771F"/>
    <w:rsid w:val="00F97482"/>
    <w:rsid w:val="00FA469D"/>
    <w:rsid w:val="00FC015E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;"/>
  <w14:docId w14:val="64498E6C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4</Pages>
  <Words>518</Words>
  <Characters>2849</Characters>
  <Application>Microsoft Office Word</Application>
  <DocSecurity>0</DocSecurity>
  <Lines>23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10</cp:revision>
  <cp:lastPrinted>2022-04-19T14:29:00Z</cp:lastPrinted>
  <dcterms:created xsi:type="dcterms:W3CDTF">2023-02-16T22:26:00Z</dcterms:created>
  <dcterms:modified xsi:type="dcterms:W3CDTF">2023-03-29T20:47:00Z</dcterms:modified>
</cp:coreProperties>
</file>